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64" r:id="rId5"/>
    <p:sldId id="259" r:id="rId6"/>
    <p:sldId id="260" r:id="rId7"/>
    <p:sldId id="266" r:id="rId8"/>
    <p:sldId id="267" r:id="rId9"/>
    <p:sldId id="261" r:id="rId10"/>
    <p:sldId id="262" r:id="rId11"/>
    <p:sldId id="263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0DB4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>
        <p:scale>
          <a:sx n="75" d="100"/>
          <a:sy n="75" d="100"/>
        </p:scale>
        <p:origin x="1896" y="10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4212" y="685799"/>
            <a:ext cx="8001000" cy="2971801"/>
          </a:xfrm>
        </p:spPr>
        <p:txBody>
          <a:bodyPr anchor="b">
            <a:normAutofit/>
          </a:bodyPr>
          <a:lstStyle>
            <a:lvl1pPr algn="l">
              <a:defRPr sz="48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4212" y="3843867"/>
            <a:ext cx="6400800" cy="1947333"/>
          </a:xfrm>
        </p:spPr>
        <p:txBody>
          <a:bodyPr anchor="t">
            <a:normAutofit/>
          </a:bodyPr>
          <a:lstStyle>
            <a:lvl1pPr marL="0" indent="0" algn="l">
              <a:buNone/>
              <a:defRPr sz="21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8228012" y="8467"/>
            <a:ext cx="3810000" cy="381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108170" y="91545"/>
            <a:ext cx="6080655" cy="608065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>
            <a:off x="7235825" y="228600"/>
            <a:ext cx="4953000" cy="4953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7335837" y="32278"/>
            <a:ext cx="4852989" cy="485298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7845426" y="609601"/>
            <a:ext cx="4343399" cy="434339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685800" y="533400"/>
            <a:ext cx="10818812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914402" y="3843867"/>
            <a:ext cx="8304210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anchor="ctr">
            <a:normAutofit/>
          </a:bodyPr>
          <a:lstStyle>
            <a:lvl1pPr algn="l">
              <a:defRPr sz="32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4114800"/>
            <a:ext cx="8535988" cy="18796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85800"/>
            <a:ext cx="9144001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46212" y="3429000"/>
            <a:ext cx="8534400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301067"/>
            <a:ext cx="8534400" cy="1684865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429000"/>
            <a:ext cx="8534400" cy="16974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5132981"/>
            <a:ext cx="853599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85800"/>
            <a:ext cx="9144000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978400"/>
            <a:ext cx="8534401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0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766732"/>
            <a:ext cx="8534401" cy="12276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5212" y="685800"/>
            <a:ext cx="2057400" cy="4572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7823200" cy="53086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1" y="2006600"/>
            <a:ext cx="8534401" cy="2281600"/>
          </a:xfrm>
        </p:spPr>
        <p:txBody>
          <a:bodyPr anchor="b">
            <a:normAutofit/>
          </a:bodyPr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495800"/>
            <a:ext cx="8534400" cy="14986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1" y="685800"/>
            <a:ext cx="4937655" cy="361526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08133" y="685801"/>
            <a:ext cx="4934479" cy="3615266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2080" y="685800"/>
            <a:ext cx="464978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211" y="1270529"/>
            <a:ext cx="4937655" cy="303053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79066" y="685800"/>
            <a:ext cx="466513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6545" y="1262062"/>
            <a:ext cx="4929188" cy="303053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85012" y="685800"/>
            <a:ext cx="3657600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685800"/>
            <a:ext cx="5943601" cy="53086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085012" y="2209799"/>
            <a:ext cx="36576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2812" y="1447800"/>
            <a:ext cx="6019800" cy="11430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89012" y="914400"/>
            <a:ext cx="3280974" cy="45720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2812" y="2777066"/>
            <a:ext cx="6021388" cy="2048933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9206969" y="2963333"/>
            <a:ext cx="2981858" cy="3208867"/>
            <a:chOff x="9206969" y="2963333"/>
            <a:chExt cx="2981858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11276012" y="2963333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9206969" y="3190344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10292292" y="3285067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10443103" y="3131080"/>
              <a:ext cx="1745722" cy="17457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10918826" y="3683001"/>
              <a:ext cx="1270001" cy="12699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4212" y="4487332"/>
            <a:ext cx="8534400" cy="15070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685800"/>
            <a:ext cx="8534400" cy="36152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904412" y="6172200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4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4212" y="6172200"/>
            <a:ext cx="7543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63200" y="5578475"/>
            <a:ext cx="1142245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32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68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source Management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oug Callaway</a:t>
            </a:r>
          </a:p>
          <a:p>
            <a:r>
              <a:rPr lang="en-AU" dirty="0"/>
              <a:t>Sam </a:t>
            </a:r>
            <a:r>
              <a:rPr lang="en-AU" dirty="0" smtClean="0"/>
              <a:t>Kapernick</a:t>
            </a:r>
          </a:p>
          <a:p>
            <a:r>
              <a:rPr lang="en-AU" dirty="0"/>
              <a:t>Xiao </a:t>
            </a:r>
            <a:r>
              <a:rPr lang="en-AU" dirty="0" smtClean="0"/>
              <a:t>Liu</a:t>
            </a:r>
          </a:p>
          <a:p>
            <a:r>
              <a:rPr lang="en-AU" dirty="0" err="1"/>
              <a:t>Ruijin</a:t>
            </a:r>
            <a:r>
              <a:rPr lang="en-AU" dirty="0"/>
              <a:t> Liu</a:t>
            </a:r>
          </a:p>
        </p:txBody>
      </p:sp>
    </p:spTree>
    <p:extLst>
      <p:ext uri="{BB962C8B-B14F-4D97-AF65-F5344CB8AC3E}">
        <p14:creationId xmlns:p14="http://schemas.microsoft.com/office/powerpoint/2010/main" val="10704157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 smtClean="0"/>
              <a:t>Responsibilities</a:t>
            </a:r>
            <a:endParaRPr lang="en-AU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534003"/>
              </p:ext>
            </p:extLst>
          </p:nvPr>
        </p:nvGraphicFramePr>
        <p:xfrm>
          <a:off x="412691" y="1634066"/>
          <a:ext cx="10916158" cy="4058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9858"/>
                <a:gridCol w="2097627"/>
                <a:gridCol w="2323185"/>
                <a:gridCol w="2643572"/>
                <a:gridCol w="2281916"/>
              </a:tblGrid>
              <a:tr h="370840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ug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am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smtClean="0"/>
                        <a:t>Xiao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dirty="0" err="1" smtClean="0"/>
                        <a:t>Ruijin</a:t>
                      </a:r>
                      <a:endParaRPr lang="en-A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mary Role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Backend</a:t>
                      </a:r>
                      <a:r>
                        <a:rPr lang="en-US" sz="1600" baseline="0" dirty="0" smtClean="0"/>
                        <a:t> Development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600" baseline="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smtClean="0"/>
                        <a:t>Database Admin</a:t>
                      </a:r>
                      <a:endParaRPr lang="en-US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smtClean="0"/>
                        <a:t>Backend-Frontend API Management</a:t>
                      </a: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Frontend Design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Graphic</a:t>
                      </a:r>
                      <a:r>
                        <a:rPr lang="en-US" sz="1600" baseline="0" dirty="0" smtClean="0"/>
                        <a:t> Interface Design</a:t>
                      </a: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Frontend</a:t>
                      </a:r>
                      <a:r>
                        <a:rPr lang="en-US" sz="1600" baseline="0" dirty="0" smtClean="0"/>
                        <a:t> Development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600" baseline="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smtClean="0"/>
                        <a:t>User Interface</a:t>
                      </a:r>
                      <a:endParaRPr lang="en-AU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rength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err="1" smtClean="0"/>
                        <a:t>NodeJS</a:t>
                      </a:r>
                      <a:endParaRPr lang="en-US" sz="1600" dirty="0" smtClean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Database / Schema</a:t>
                      </a:r>
                      <a:r>
                        <a:rPr lang="en-US" sz="1600" baseline="0" dirty="0" smtClean="0"/>
                        <a:t> Design</a:t>
                      </a: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JavaScript/HTML integration</a:t>
                      </a: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CSS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Graphics Creation</a:t>
                      </a:r>
                      <a:endParaRPr lang="en-AU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AU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eaknesse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Graphical Design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600" baseline="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smtClean="0"/>
                        <a:t>CSS</a:t>
                      </a: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Server-side development</a:t>
                      </a: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Coding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US" sz="1600" dirty="0" smtClean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smtClean="0"/>
                        <a:t>English</a:t>
                      </a:r>
                      <a:endParaRPr lang="en-A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n-AU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9932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 smtClean="0"/>
              <a:t>Schedu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2215195"/>
            <a:ext cx="8534400" cy="3615267"/>
          </a:xfrm>
        </p:spPr>
        <p:txBody>
          <a:bodyPr>
            <a:normAutofit/>
          </a:bodyPr>
          <a:lstStyle/>
          <a:p>
            <a:r>
              <a:rPr lang="en-US" dirty="0" smtClean="0"/>
              <a:t>Identify </a:t>
            </a:r>
            <a:r>
              <a:rPr lang="en-US" dirty="0"/>
              <a:t>the major milestones of the project </a:t>
            </a:r>
          </a:p>
          <a:p>
            <a:r>
              <a:rPr lang="en-US" dirty="0" smtClean="0"/>
              <a:t>Indicate </a:t>
            </a:r>
            <a:r>
              <a:rPr lang="en-US" dirty="0"/>
              <a:t>when each milestone should be </a:t>
            </a:r>
            <a:r>
              <a:rPr lang="en-US" dirty="0" smtClean="0"/>
              <a:t>achieved</a:t>
            </a:r>
          </a:p>
          <a:p>
            <a:r>
              <a:rPr lang="en-US" dirty="0" smtClean="0"/>
              <a:t>Gantt Ch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04166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2215195"/>
            <a:ext cx="8534400" cy="3615267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bjectiv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urpose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udience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eatures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echnologies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esponsibilities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1900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 smtClean="0"/>
              <a:t>Purpos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2215195"/>
            <a:ext cx="8534400" cy="3615267"/>
          </a:xfrm>
        </p:spPr>
        <p:txBody>
          <a:bodyPr>
            <a:normAutofit/>
          </a:bodyPr>
          <a:lstStyle/>
          <a:p>
            <a:r>
              <a:rPr lang="en-US" dirty="0"/>
              <a:t>Explain why this project idea is selected </a:t>
            </a:r>
          </a:p>
          <a:p>
            <a:r>
              <a:rPr lang="en-US" dirty="0" smtClean="0"/>
              <a:t>State </a:t>
            </a:r>
            <a:r>
              <a:rPr lang="en-US" dirty="0"/>
              <a:t>what are the importance/novelty of this </a:t>
            </a:r>
            <a:r>
              <a:rPr lang="en-US" dirty="0" smtClean="0"/>
              <a:t>pro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7459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0555" t="18642" r="16287" b="9542"/>
          <a:stretch/>
        </p:blipFill>
        <p:spPr>
          <a:xfrm>
            <a:off x="917268" y="657225"/>
            <a:ext cx="10393936" cy="5739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83168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 smtClean="0"/>
              <a:t>Audienc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2215195"/>
            <a:ext cx="8534400" cy="3615267"/>
          </a:xfrm>
        </p:spPr>
        <p:txBody>
          <a:bodyPr>
            <a:normAutofit/>
          </a:bodyPr>
          <a:lstStyle/>
          <a:p>
            <a:r>
              <a:rPr lang="en-US" dirty="0" smtClean="0"/>
              <a:t>Identify </a:t>
            </a:r>
            <a:r>
              <a:rPr lang="en-US" dirty="0"/>
              <a:t>the target </a:t>
            </a:r>
            <a:r>
              <a:rPr lang="en-US" dirty="0" smtClean="0"/>
              <a:t>users</a:t>
            </a:r>
          </a:p>
          <a:p>
            <a:r>
              <a:rPr lang="en-US" dirty="0" smtClean="0"/>
              <a:t>Discuss </a:t>
            </a:r>
            <a:r>
              <a:rPr lang="en-US" dirty="0"/>
              <a:t>the characteristics of the target </a:t>
            </a:r>
            <a:r>
              <a:rPr lang="en-US" dirty="0" smtClean="0"/>
              <a:t>us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24759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 smtClean="0"/>
              <a:t>featur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2215195"/>
            <a:ext cx="8534400" cy="3615267"/>
          </a:xfrm>
        </p:spPr>
        <p:txBody>
          <a:bodyPr>
            <a:normAutofit/>
          </a:bodyPr>
          <a:lstStyle/>
          <a:p>
            <a:r>
              <a:rPr lang="en-US" dirty="0" smtClean="0"/>
              <a:t>Identify </a:t>
            </a:r>
            <a:r>
              <a:rPr lang="en-US" dirty="0"/>
              <a:t>the basic features to be implemented </a:t>
            </a:r>
          </a:p>
          <a:p>
            <a:r>
              <a:rPr lang="en-US" dirty="0" smtClean="0"/>
              <a:t>Identify </a:t>
            </a:r>
            <a:r>
              <a:rPr lang="en-US" dirty="0"/>
              <a:t>and discuss features to enhance users </a:t>
            </a:r>
            <a:r>
              <a:rPr lang="en-US" dirty="0" smtClean="0"/>
              <a:t>exper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9493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 smtClean="0"/>
              <a:t>Sample User Interface</a:t>
            </a:r>
            <a:endParaRPr lang="en-AU" dirty="0"/>
          </a:p>
        </p:txBody>
      </p:sp>
      <p:sp>
        <p:nvSpPr>
          <p:cNvPr id="3" name="Rectangle 2"/>
          <p:cNvSpPr/>
          <p:nvPr/>
        </p:nvSpPr>
        <p:spPr>
          <a:xfrm>
            <a:off x="2921225" y="1875553"/>
            <a:ext cx="5882909" cy="11733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80834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/>
              <a:t>Technolog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09712" y="1875552"/>
            <a:ext cx="8534400" cy="471574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</a:t>
            </a:r>
          </a:p>
          <a:p>
            <a:pPr marL="0" indent="0">
              <a:buNone/>
            </a:pP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</a:p>
          <a:p>
            <a:pPr marL="0" indent="0">
              <a:buNone/>
            </a:pP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</a:p>
          <a:p>
            <a:pPr marL="0" indent="0">
              <a:buNone/>
            </a:pP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endParaRPr lang="en-US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012" y="1853245"/>
            <a:ext cx="2811231" cy="82931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417" t="10370" r="13194" b="72593"/>
          <a:stretch/>
        </p:blipFill>
        <p:spPr>
          <a:xfrm>
            <a:off x="2386012" y="4469703"/>
            <a:ext cx="3276600" cy="862921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2386012" y="3045927"/>
            <a:ext cx="281123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express</a:t>
            </a:r>
            <a:endParaRPr lang="en-AU" sz="6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>
            <a:clrChange>
              <a:clrFrom>
                <a:srgbClr val="7FBD42"/>
              </a:clrFrom>
              <a:clrTo>
                <a:srgbClr val="7FBD42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106612" y="5615810"/>
            <a:ext cx="3276600" cy="1186459"/>
          </a:xfrm>
          <a:prstGeom prst="rect">
            <a:avLst/>
          </a:prstGeom>
        </p:spPr>
      </p:pic>
      <p:sp>
        <p:nvSpPr>
          <p:cNvPr id="24" name="Down Arrow 23"/>
          <p:cNvSpPr/>
          <p:nvPr/>
        </p:nvSpPr>
        <p:spPr>
          <a:xfrm>
            <a:off x="6954919" y="2822726"/>
            <a:ext cx="1159039" cy="3768573"/>
          </a:xfrm>
          <a:prstGeom prst="downArrow">
            <a:avLst/>
          </a:prstGeom>
          <a:solidFill>
            <a:srgbClr val="F0DB4F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0850" y="1987152"/>
            <a:ext cx="947176" cy="947176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2584042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68486"/>
            <a:ext cx="8534400" cy="1507067"/>
          </a:xfrm>
        </p:spPr>
        <p:txBody>
          <a:bodyPr/>
          <a:lstStyle/>
          <a:p>
            <a:r>
              <a:rPr lang="en-US" dirty="0" smtClean="0"/>
              <a:t>Data Requirements (ERD)</a:t>
            </a:r>
            <a:endParaRPr lang="en-AU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665350"/>
              </p:ext>
            </p:extLst>
          </p:nvPr>
        </p:nvGraphicFramePr>
        <p:xfrm>
          <a:off x="150812" y="1273175"/>
          <a:ext cx="11114088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9601372" imgH="6791484" progId="Visio.Drawing.15">
                  <p:embed/>
                </p:oleObj>
              </mc:Choice>
              <mc:Fallback>
                <p:oleObj name="Visio" r:id="rId3" imgW="9601372" imgH="67914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812" y="1273175"/>
                        <a:ext cx="11114088" cy="558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716557"/>
      </p:ext>
    </p:extLst>
  </p:cSld>
  <p:clrMapOvr>
    <a:masterClrMapping/>
  </p:clrMapOvr>
</p:sld>
</file>

<file path=ppt/theme/theme1.xml><?xml version="1.0" encoding="utf-8"?>
<a:theme xmlns:a="http://schemas.openxmlformats.org/drawingml/2006/main" name="Slice">
  <a:themeElements>
    <a:clrScheme name="Slice">
      <a:dk1>
        <a:sysClr val="windowText" lastClr="000000"/>
      </a:dk1>
      <a:lt1>
        <a:sysClr val="window" lastClr="FFFFFF"/>
      </a:lt1>
      <a:dk2>
        <a:srgbClr val="146194"/>
      </a:dk2>
      <a:lt2>
        <a:srgbClr val="76DBF4"/>
      </a:lt2>
      <a:accent1>
        <a:srgbClr val="052F61"/>
      </a:accent1>
      <a:accent2>
        <a:srgbClr val="A50E82"/>
      </a:accent2>
      <a:accent3>
        <a:srgbClr val="14967C"/>
      </a:accent3>
      <a:accent4>
        <a:srgbClr val="6A9E1F"/>
      </a:accent4>
      <a:accent5>
        <a:srgbClr val="E87D37"/>
      </a:accent5>
      <a:accent6>
        <a:srgbClr val="C62324"/>
      </a:accent6>
      <a:hlink>
        <a:srgbClr val="0D2E46"/>
      </a:hlink>
      <a:folHlink>
        <a:srgbClr val="356A95"/>
      </a:folHlink>
    </a:clrScheme>
    <a:fontScheme name="Slice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lic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2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5875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168</TotalTime>
  <Words>135</Words>
  <Application>Microsoft Office PowerPoint</Application>
  <PresentationFormat>Widescreen</PresentationFormat>
  <Paragraphs>72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entury Gothic</vt:lpstr>
      <vt:lpstr>Segoe UI Light</vt:lpstr>
      <vt:lpstr>Wingdings 3</vt:lpstr>
      <vt:lpstr>Slice</vt:lpstr>
      <vt:lpstr>Microsoft Visio Drawing</vt:lpstr>
      <vt:lpstr>Resource Management</vt:lpstr>
      <vt:lpstr>Agenda</vt:lpstr>
      <vt:lpstr>Purpose</vt:lpstr>
      <vt:lpstr>PowerPoint Presentation</vt:lpstr>
      <vt:lpstr>Audience</vt:lpstr>
      <vt:lpstr>features</vt:lpstr>
      <vt:lpstr>Sample User Interface</vt:lpstr>
      <vt:lpstr>Technologies</vt:lpstr>
      <vt:lpstr>Data Requirements (ERD)</vt:lpstr>
      <vt:lpstr>Responsibilities</vt:lpstr>
      <vt:lpstr>Schedule</vt:lpstr>
    </vt:vector>
  </TitlesOfParts>
  <Company>James Cook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ource Management</dc:title>
  <dc:creator>Douglas Callaway</dc:creator>
  <cp:lastModifiedBy>Douglas Callaway</cp:lastModifiedBy>
  <cp:revision>15</cp:revision>
  <dcterms:created xsi:type="dcterms:W3CDTF">2015-04-02T01:09:46Z</dcterms:created>
  <dcterms:modified xsi:type="dcterms:W3CDTF">2015-04-07T02:14:03Z</dcterms:modified>
</cp:coreProperties>
</file>